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711" w:rsidRPr="0090272D" w:rsidRDefault="002D0AC9">
      <w:pPr>
        <w:rPr>
          <w:b/>
          <w:lang w:val="es-ES_tradnl"/>
        </w:rPr>
      </w:pPr>
      <w:r w:rsidRPr="0090272D">
        <w:rPr>
          <w:b/>
          <w:lang w:val="es-ES_tradnl"/>
        </w:rPr>
        <w:t>Arquitectura de Software</w:t>
      </w:r>
    </w:p>
    <w:p w:rsidR="002D0AC9" w:rsidRPr="0090272D" w:rsidRDefault="008F4669">
      <w:pPr>
        <w:rPr>
          <w:b/>
          <w:lang w:val="es-ES_tradnl"/>
        </w:rPr>
      </w:pPr>
      <w:r w:rsidRPr="0090272D">
        <w:rPr>
          <w:b/>
          <w:lang w:val="es-ES_tradnl"/>
        </w:rPr>
        <w:t>Introducción:</w:t>
      </w:r>
    </w:p>
    <w:p w:rsidR="008F4669" w:rsidRDefault="008F4669">
      <w:pPr>
        <w:rPr>
          <w:lang w:val="es-ES_tradnl"/>
        </w:rPr>
      </w:pPr>
      <w:r>
        <w:rPr>
          <w:lang w:val="es-ES_tradnl"/>
        </w:rPr>
        <w:tab/>
      </w:r>
      <w:r w:rsidR="00B379E3">
        <w:rPr>
          <w:lang w:val="es-ES_tradnl"/>
        </w:rPr>
        <w:t xml:space="preserve">Este documento constituye un sumario de la arquitectura de software del proyecto, todo esto con el propósito puntual de brindar una visión de manera incluyente y de conjunto, de tal forma que sea lo </w:t>
      </w:r>
      <w:r w:rsidR="00F73F5C">
        <w:rPr>
          <w:lang w:val="es-ES_tradnl"/>
        </w:rPr>
        <w:t>más</w:t>
      </w:r>
      <w:r w:rsidR="00B379E3">
        <w:rPr>
          <w:lang w:val="es-ES_tradnl"/>
        </w:rPr>
        <w:t xml:space="preserve"> estructurada posible, para luego establecer el papel de esta disciplina en relación con la estrategia arquitectónica utilizada en este proyecto, además de lo anterior mencionado, en él se incluyen </w:t>
      </w:r>
      <w:r w:rsidR="00F73F5C">
        <w:rPr>
          <w:lang w:val="es-ES_tradnl"/>
        </w:rPr>
        <w:t>herramientas y patrones de diseño utilizados para el desarrollo y tura implementación del mismo</w:t>
      </w:r>
    </w:p>
    <w:p w:rsidR="007C1625" w:rsidRPr="0090272D" w:rsidRDefault="00393023" w:rsidP="007C1625">
      <w:pPr>
        <w:rPr>
          <w:b/>
          <w:lang w:val="es-ES_tradnl"/>
        </w:rPr>
      </w:pPr>
      <w:r w:rsidRPr="0090272D">
        <w:rPr>
          <w:b/>
          <w:lang w:val="es-ES_tradnl"/>
        </w:rPr>
        <w:t>Propósito</w:t>
      </w:r>
    </w:p>
    <w:p w:rsidR="007C1625" w:rsidRDefault="00393023" w:rsidP="00FB0A5D">
      <w:pPr>
        <w:ind w:firstLine="708"/>
      </w:pPr>
      <w: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90272D" w:rsidRDefault="00251A2C" w:rsidP="007C1625">
      <w:pPr>
        <w:rPr>
          <w:b/>
          <w:lang w:val="es-ES_tradnl"/>
        </w:rPr>
      </w:pPr>
      <w:r w:rsidRPr="0090272D">
        <w:rPr>
          <w:b/>
          <w:lang w:val="es-ES_tradnl"/>
        </w:rPr>
        <w:t>Alcance</w:t>
      </w:r>
    </w:p>
    <w:p w:rsidR="00251A2C" w:rsidRDefault="00251A2C" w:rsidP="00FB0A5D">
      <w:pPr>
        <w:ind w:firstLine="708"/>
        <w:rPr>
          <w:lang w:val="es-ES_tradnl"/>
        </w:rPr>
      </w:pPr>
      <w:r>
        <w:rPr>
          <w:lang w:val="es-ES_tradnl"/>
        </w:rPr>
        <w:t xml:space="preserve">El alcance de este documento se limita a mostrar una visión general de la arquitectura y proporcionar una base para la creación de un sistema de </w:t>
      </w:r>
      <w:r w:rsidR="00885C65">
        <w:rPr>
          <w:lang w:val="es-ES_tradnl"/>
        </w:rPr>
        <w:t>juego interactivo</w:t>
      </w:r>
      <w:r w:rsidR="00393952">
        <w:rPr>
          <w:lang w:val="es-ES_tradnl"/>
        </w:rPr>
        <w:t xml:space="preserve"> de estrategia</w:t>
      </w:r>
    </w:p>
    <w:p w:rsidR="00940F08" w:rsidRPr="0090272D" w:rsidRDefault="00FB0A5D" w:rsidP="007C1625">
      <w:pPr>
        <w:rPr>
          <w:b/>
          <w:lang w:val="es-ES_tradnl"/>
        </w:rPr>
      </w:pPr>
      <w:r w:rsidRPr="0090272D">
        <w:rPr>
          <w:b/>
          <w:lang w:val="es-ES_tradnl"/>
        </w:rPr>
        <w:t>Definiciones, acrónimos y abreviaturas</w:t>
      </w:r>
    </w:p>
    <w:p w:rsidR="00FB0A5D" w:rsidRDefault="00FB0A5D" w:rsidP="00FB0A5D">
      <w:pPr>
        <w:ind w:firstLine="708"/>
        <w:rPr>
          <w:lang w:val="es-ES_tradnl"/>
        </w:rPr>
      </w:pPr>
      <w:r>
        <w:rPr>
          <w:lang w:val="es-ES_tradnl"/>
        </w:rPr>
        <w:t>Referirse al Glosario</w:t>
      </w:r>
    </w:p>
    <w:p w:rsidR="00FB0A5D" w:rsidRPr="0090272D" w:rsidRDefault="0090272D" w:rsidP="007C1625">
      <w:pPr>
        <w:rPr>
          <w:b/>
          <w:lang w:val="es-ES_tradnl"/>
        </w:rPr>
      </w:pPr>
      <w:r w:rsidRPr="0090272D">
        <w:rPr>
          <w:b/>
          <w:lang w:val="es-ES_tradnl"/>
        </w:rPr>
        <w:t>Referencias</w:t>
      </w:r>
    </w:p>
    <w:p w:rsidR="0090272D" w:rsidRDefault="0090272D" w:rsidP="007C1625">
      <w:pPr>
        <w:rPr>
          <w:lang w:val="es-ES_tradnl"/>
        </w:rPr>
      </w:pPr>
      <w:r>
        <w:rPr>
          <w:lang w:val="es-ES_tradnl"/>
        </w:rPr>
        <w:t>Las referencias aplicables son:</w:t>
      </w:r>
    </w:p>
    <w:p w:rsidR="0090272D" w:rsidRDefault="0090272D" w:rsidP="0090272D">
      <w:pPr>
        <w:pStyle w:val="Prrafodelista"/>
        <w:numPr>
          <w:ilvl w:val="0"/>
          <w:numId w:val="1"/>
        </w:numPr>
        <w:rPr>
          <w:lang w:val="es-ES_tradnl"/>
        </w:rPr>
      </w:pPr>
      <w:r>
        <w:rPr>
          <w:lang w:val="es-ES_tradnl"/>
        </w:rPr>
        <w:t>Glosario (Glosario.doc)</w:t>
      </w:r>
    </w:p>
    <w:p w:rsidR="0090272D" w:rsidRDefault="0090272D" w:rsidP="0090272D">
      <w:pPr>
        <w:pStyle w:val="Prrafodelista"/>
        <w:numPr>
          <w:ilvl w:val="0"/>
          <w:numId w:val="1"/>
        </w:numPr>
        <w:rPr>
          <w:lang w:val="es-ES_tradnl"/>
        </w:rPr>
      </w:pPr>
      <w:r>
        <w:rPr>
          <w:lang w:val="es-ES_tradnl"/>
        </w:rPr>
        <w:t>Casos de uso (CasosUso.doc)</w:t>
      </w:r>
    </w:p>
    <w:p w:rsidR="0090272D" w:rsidRPr="0090272D" w:rsidRDefault="0090272D" w:rsidP="0090272D">
      <w:pPr>
        <w:pStyle w:val="Prrafodelista"/>
        <w:numPr>
          <w:ilvl w:val="0"/>
          <w:numId w:val="1"/>
        </w:numPr>
        <w:rPr>
          <w:lang w:val="es-ES_tradnl"/>
        </w:rPr>
      </w:pPr>
      <w:r>
        <w:rPr>
          <w:lang w:val="es-ES_tradnl"/>
        </w:rPr>
        <w:t xml:space="preserve">Plantilla de Software Arquitecture Document, como guía de redacción y de contenidos a considerar. </w:t>
      </w:r>
      <w:hyperlink r:id="rId5" w:history="1">
        <w:r w:rsidRPr="000B2FC8">
          <w:rPr>
            <w:rStyle w:val="Hipervnculo"/>
            <w:lang w:val="es-ES_tradnl"/>
          </w:rPr>
          <w:t>Http:</w:t>
        </w:r>
        <w:r w:rsidRPr="000B2FC8">
          <w:rPr>
            <w:rStyle w:val="Hipervnculo"/>
          </w:rPr>
          <w:t>//www.ts.mah.se/RUP/RationalUnifiedProcess/webtmpl/templates/a_and_d/rup_sad.htm</w:t>
        </w:r>
      </w:hyperlink>
    </w:p>
    <w:p w:rsidR="0090272D" w:rsidRPr="0090272D" w:rsidRDefault="0090272D" w:rsidP="0090272D">
      <w:pPr>
        <w:pStyle w:val="Prrafodelista"/>
        <w:numPr>
          <w:ilvl w:val="0"/>
          <w:numId w:val="1"/>
        </w:numPr>
        <w:rPr>
          <w:lang w:val="es-ES_tradnl"/>
        </w:rPr>
      </w:pPr>
      <w:r>
        <w:t xml:space="preserve">Ejemplo citado en documentación oficial, como una ilustración de la forma correcta ade construir un documento de este tipo. </w:t>
      </w:r>
    </w:p>
    <w:p w:rsidR="0090272D" w:rsidRDefault="008C21AE" w:rsidP="0090272D">
      <w:pPr>
        <w:pStyle w:val="Prrafodelista"/>
        <w:rPr>
          <w:lang w:val="es-ES_tradnl"/>
        </w:rPr>
      </w:pPr>
      <w:hyperlink r:id="rId6" w:history="1">
        <w:r w:rsidR="0090272D" w:rsidRPr="000B2FC8">
          <w:rPr>
            <w:rStyle w:val="Hipervnculo"/>
            <w:lang w:val="es-ES_tradnl"/>
          </w:rPr>
          <w:t>http://www.ts.mah.se/RUP/RationalUnifiedProcess/examples/csports/ex_sad.htm</w:t>
        </w:r>
      </w:hyperlink>
    </w:p>
    <w:p w:rsidR="0090272D" w:rsidRDefault="00816A3D" w:rsidP="0090272D">
      <w:pPr>
        <w:rPr>
          <w:b/>
          <w:lang w:val="es-ES_tradnl"/>
        </w:rPr>
      </w:pPr>
      <w:r>
        <w:rPr>
          <w:b/>
          <w:lang w:val="es-ES_tradnl"/>
        </w:rPr>
        <w:t>Presentación de la Arquitectura</w:t>
      </w:r>
    </w:p>
    <w:p w:rsidR="00816A3D" w:rsidRDefault="00816A3D" w:rsidP="0090272D">
      <w:pPr>
        <w:rPr>
          <w:lang w:val="es-ES_tradnl"/>
        </w:rPr>
      </w:pPr>
      <w:r>
        <w:rPr>
          <w:lang w:val="es-ES_tradnl"/>
        </w:rPr>
        <w:t>Para el diseño del sistema de este juego de estrategia se utilizara el modelo de 4 + 1 vistas en el cual se describen las siguientes vistas:</w:t>
      </w:r>
    </w:p>
    <w:p w:rsidR="00816A3D" w:rsidRDefault="00816A3D" w:rsidP="0090272D">
      <w:pPr>
        <w:rPr>
          <w:b/>
          <w:u w:val="single"/>
          <w:lang w:val="es-ES_tradnl"/>
        </w:rPr>
      </w:pPr>
      <w:r>
        <w:rPr>
          <w:b/>
          <w:u w:val="single"/>
          <w:lang w:val="es-ES_tradnl"/>
        </w:rPr>
        <w:t>Vista Logica:</w:t>
      </w:r>
    </w:p>
    <w:p w:rsidR="00816A3D" w:rsidRDefault="00816A3D" w:rsidP="0090272D">
      <w:pPr>
        <w:rPr>
          <w:lang w:val="es-ES_tradnl"/>
        </w:rPr>
      </w:pPr>
      <w:r>
        <w:rPr>
          <w:lang w:val="es-ES_tradnl"/>
        </w:rPr>
        <w:lastRenderedPageBreak/>
        <w:t>En esta vista se crea un modelo que describe las estructuras del software para resolver los requerimientos funcionales</w:t>
      </w:r>
    </w:p>
    <w:p w:rsidR="00816A3D" w:rsidRDefault="00816A3D" w:rsidP="0090272D">
      <w:pPr>
        <w:rPr>
          <w:b/>
          <w:u w:val="single"/>
          <w:lang w:val="es-ES_tradnl"/>
        </w:rPr>
      </w:pPr>
      <w:r>
        <w:rPr>
          <w:b/>
          <w:u w:val="single"/>
          <w:lang w:val="es-ES_tradnl"/>
        </w:rPr>
        <w:t>Vista de Procesos</w:t>
      </w:r>
    </w:p>
    <w:p w:rsidR="00816A3D" w:rsidRDefault="00816A3D" w:rsidP="0090272D">
      <w:pPr>
        <w:rPr>
          <w:lang w:val="es-ES_tradnl"/>
        </w:rPr>
      </w:pPr>
      <w:r>
        <w:rPr>
          <w:lang w:val="es-ES_tradnl"/>
        </w:rPr>
        <w:t>En esta vista se describen los objetos instanciados y procesos de ejecución que existen en el sistema</w:t>
      </w:r>
    </w:p>
    <w:p w:rsidR="00816A3D" w:rsidRDefault="00816A3D" w:rsidP="0090272D">
      <w:pPr>
        <w:rPr>
          <w:b/>
          <w:u w:val="single"/>
          <w:lang w:val="es-ES_tradnl"/>
        </w:rPr>
      </w:pPr>
      <w:r>
        <w:rPr>
          <w:b/>
          <w:u w:val="single"/>
          <w:lang w:val="es-ES_tradnl"/>
        </w:rPr>
        <w:t>Vista de Despliegue</w:t>
      </w:r>
    </w:p>
    <w:p w:rsidR="00816A3D" w:rsidRDefault="00816A3D" w:rsidP="0090272D">
      <w:pPr>
        <w:rPr>
          <w:lang w:val="es-ES_tradnl"/>
        </w:rPr>
      </w:pPr>
      <w:r>
        <w:rPr>
          <w:lang w:val="es-ES_tradnl"/>
        </w:rPr>
        <w:t>En esta vista se describen los equipos que se utilizan en el proceso</w:t>
      </w:r>
    </w:p>
    <w:p w:rsidR="00816A3D" w:rsidRDefault="00816A3D" w:rsidP="0090272D">
      <w:pPr>
        <w:rPr>
          <w:b/>
          <w:u w:val="single"/>
          <w:lang w:val="es-ES_tradnl"/>
        </w:rPr>
      </w:pPr>
      <w:r>
        <w:rPr>
          <w:b/>
          <w:u w:val="single"/>
          <w:lang w:val="es-ES_tradnl"/>
        </w:rPr>
        <w:t>Vista de implementación</w:t>
      </w:r>
    </w:p>
    <w:p w:rsidR="00816A3D" w:rsidRDefault="00816A3D" w:rsidP="0090272D">
      <w:pPr>
        <w:rPr>
          <w:lang w:val="es-ES_tradnl"/>
        </w:rPr>
      </w:pPr>
      <w:r>
        <w:rPr>
          <w:lang w:val="es-ES_tradnl"/>
        </w:rPr>
        <w:t>Esta vista se enfoca en la organización de módulos</w:t>
      </w:r>
    </w:p>
    <w:p w:rsidR="00816A3D" w:rsidRDefault="00FA2013" w:rsidP="00FA2013">
      <w:pPr>
        <w:ind w:firstLine="708"/>
        <w:rPr>
          <w:lang w:val="es-ES_tradnl"/>
        </w:rPr>
      </w:pPr>
      <w:r>
        <w:rPr>
          <w:lang w:val="es-ES_tradnl"/>
        </w:rPr>
        <w:t>También dentro de este modelo se describen escenarios que satisfacen la arquitectura y que representan requerimientos importantes para el sistema</w:t>
      </w:r>
    </w:p>
    <w:p w:rsidR="00806D6B" w:rsidRDefault="00806D6B" w:rsidP="00806D6B">
      <w:pPr>
        <w:rPr>
          <w:lang w:val="es-ES_tradnl"/>
        </w:rPr>
      </w:pPr>
    </w:p>
    <w:p w:rsidR="00806D6B" w:rsidRDefault="00806D6B" w:rsidP="00806D6B">
      <w:pPr>
        <w:rPr>
          <w:b/>
          <w:lang w:val="es-ES_tradnl"/>
        </w:rPr>
      </w:pPr>
      <w:r>
        <w:rPr>
          <w:b/>
          <w:lang w:val="es-ES_tradnl"/>
        </w:rPr>
        <w:t>Objetivos y Restricciones de la Arquitectura</w:t>
      </w:r>
    </w:p>
    <w:p w:rsidR="00806D6B" w:rsidRDefault="00806D6B" w:rsidP="00806D6B">
      <w:pPr>
        <w:ind w:firstLine="708"/>
        <w:rPr>
          <w:lang w:val="es-ES_tradnl"/>
        </w:rPr>
      </w:pPr>
      <w:r>
        <w:rPr>
          <w:lang w:val="es-ES_tradnl"/>
        </w:rPr>
        <w:t>A continuación se muestran los requerimientos y restricciones que tiene un impacto significativo en el sistema:</w:t>
      </w:r>
    </w:p>
    <w:p w:rsidR="00806D6B" w:rsidRDefault="00806D6B" w:rsidP="00806D6B">
      <w:pPr>
        <w:pStyle w:val="Prrafodelista"/>
        <w:numPr>
          <w:ilvl w:val="0"/>
          <w:numId w:val="3"/>
        </w:numPr>
        <w:rPr>
          <w:lang w:val="es-ES_tradnl"/>
        </w:rPr>
      </w:pPr>
      <w:r>
        <w:rPr>
          <w:lang w:val="es-ES_tradnl"/>
        </w:rPr>
        <w:t>Se debe de proveer una interfaz fácil de configurar</w:t>
      </w:r>
    </w:p>
    <w:p w:rsidR="00806D6B" w:rsidRDefault="00806D6B" w:rsidP="00806D6B">
      <w:pPr>
        <w:pStyle w:val="Prrafodelista"/>
        <w:numPr>
          <w:ilvl w:val="0"/>
          <w:numId w:val="3"/>
        </w:numPr>
        <w:rPr>
          <w:lang w:val="es-ES_tradnl"/>
        </w:rPr>
      </w:pPr>
      <w:r>
        <w:rPr>
          <w:lang w:val="es-ES_tradnl"/>
        </w:rPr>
        <w:t xml:space="preserve">El juego debe de ser portable, quiere decir, que debe de poder ejecutarse en cualquier maquina </w:t>
      </w:r>
      <w:r w:rsidR="00955369">
        <w:rPr>
          <w:lang w:val="es-ES_tradnl"/>
        </w:rPr>
        <w:t>o marca de procesador</w:t>
      </w:r>
    </w:p>
    <w:p w:rsidR="00184380" w:rsidRDefault="00184380" w:rsidP="00806D6B">
      <w:pPr>
        <w:pStyle w:val="Prrafodelista"/>
        <w:numPr>
          <w:ilvl w:val="0"/>
          <w:numId w:val="3"/>
        </w:numPr>
        <w:rPr>
          <w:lang w:val="es-ES_tradnl"/>
        </w:rPr>
      </w:pPr>
      <w:r>
        <w:rPr>
          <w:lang w:val="es-ES_tradnl"/>
        </w:rPr>
        <w:t>Se deben de proveer distintas formas utilización de las que el juego provee al momento de juego</w:t>
      </w:r>
    </w:p>
    <w:p w:rsidR="00184380" w:rsidRDefault="003F1BB4" w:rsidP="00806D6B">
      <w:pPr>
        <w:pStyle w:val="Prrafodelista"/>
        <w:numPr>
          <w:ilvl w:val="0"/>
          <w:numId w:val="3"/>
        </w:numPr>
        <w:rPr>
          <w:lang w:val="es-ES_tradnl"/>
        </w:rPr>
      </w:pPr>
      <w:r>
        <w:rPr>
          <w:lang w:val="es-ES_tradnl"/>
        </w:rPr>
        <w:t>El sistema debe de proteger la información de records o estadísticas de usuarios con punteos más altos obtenidos durante su utilización</w:t>
      </w:r>
    </w:p>
    <w:p w:rsidR="00024A34" w:rsidRDefault="00024A34" w:rsidP="00806D6B">
      <w:pPr>
        <w:pStyle w:val="Prrafodelista"/>
        <w:numPr>
          <w:ilvl w:val="0"/>
          <w:numId w:val="3"/>
        </w:numPr>
        <w:rPr>
          <w:lang w:val="es-ES_tradnl"/>
        </w:rPr>
      </w:pPr>
      <w:r>
        <w:rPr>
          <w:lang w:val="es-ES_tradnl"/>
        </w:rPr>
        <w:t xml:space="preserve">El usuario podrá cargar partidas para continuar en donde se haya quedado la </w:t>
      </w:r>
      <w:r w:rsidR="0066119B">
        <w:rPr>
          <w:lang w:val="es-ES_tradnl"/>
        </w:rPr>
        <w:t>última</w:t>
      </w:r>
      <w:r>
        <w:rPr>
          <w:lang w:val="es-ES_tradnl"/>
        </w:rPr>
        <w:t xml:space="preserve"> vez antes de grabar</w:t>
      </w:r>
    </w:p>
    <w:p w:rsidR="0066119B" w:rsidRDefault="0066119B" w:rsidP="00806D6B">
      <w:pPr>
        <w:pStyle w:val="Prrafodelista"/>
        <w:numPr>
          <w:ilvl w:val="0"/>
          <w:numId w:val="3"/>
        </w:numPr>
        <w:rPr>
          <w:lang w:val="es-ES_tradnl"/>
        </w:rPr>
      </w:pPr>
      <w:r>
        <w:rPr>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Default="0038110E" w:rsidP="0038110E">
      <w:pPr>
        <w:rPr>
          <w:lang w:val="es-ES_tradnl"/>
        </w:rPr>
      </w:pPr>
    </w:p>
    <w:p w:rsidR="0020721E" w:rsidRDefault="0020721E" w:rsidP="0038110E">
      <w:pPr>
        <w:rPr>
          <w:lang w:val="es-ES_tradnl"/>
        </w:rPr>
      </w:pPr>
    </w:p>
    <w:p w:rsidR="0020721E" w:rsidRDefault="0020721E" w:rsidP="0038110E">
      <w:pPr>
        <w:rPr>
          <w:lang w:val="es-ES_tradnl"/>
        </w:rPr>
      </w:pPr>
    </w:p>
    <w:p w:rsidR="00FC5CA0" w:rsidRDefault="00FC5CA0" w:rsidP="0038110E">
      <w:pPr>
        <w:rPr>
          <w:b/>
          <w:lang w:val="es-ES_tradnl"/>
        </w:rPr>
      </w:pPr>
    </w:p>
    <w:p w:rsidR="00D85E4A" w:rsidRDefault="0038110E" w:rsidP="00D85E4A">
      <w:pPr>
        <w:rPr>
          <w:b/>
          <w:lang w:val="es-ES_tradnl"/>
        </w:rPr>
      </w:pPr>
      <w:r>
        <w:rPr>
          <w:b/>
          <w:lang w:val="es-ES_tradnl"/>
        </w:rPr>
        <w:lastRenderedPageBreak/>
        <w:t>Vista de Casos de Uso</w:t>
      </w:r>
    </w:p>
    <w:p w:rsidR="0038110E" w:rsidRDefault="002D6F48" w:rsidP="00D85E4A">
      <w:pPr>
        <w:rPr>
          <w:lang w:val="es-ES_tradnl"/>
        </w:rPr>
      </w:pPr>
      <w:r w:rsidRPr="002D6F48">
        <w:rPr>
          <w:lang w:val="es-ES_tradnl"/>
        </w:rPr>
        <w:t xml:space="preserve">Esta </w:t>
      </w:r>
      <w:r>
        <w:rPr>
          <w:lang w:val="es-ES_tradnl"/>
        </w:rPr>
        <w:t>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Default="002D6F48" w:rsidP="002D6F48">
      <w:pPr>
        <w:pStyle w:val="Prrafodelista"/>
        <w:numPr>
          <w:ilvl w:val="0"/>
          <w:numId w:val="5"/>
        </w:numPr>
        <w:rPr>
          <w:lang w:val="es-ES_tradnl"/>
        </w:rPr>
      </w:pPr>
      <w:r>
        <w:rPr>
          <w:lang w:val="es-ES_tradnl"/>
        </w:rPr>
        <w:t>Nuevo Juego</w:t>
      </w:r>
    </w:p>
    <w:p w:rsidR="002D6F48" w:rsidRDefault="003A60FD" w:rsidP="002D6F48">
      <w:pPr>
        <w:pStyle w:val="Prrafodelista"/>
        <w:numPr>
          <w:ilvl w:val="0"/>
          <w:numId w:val="5"/>
        </w:numPr>
        <w:rPr>
          <w:lang w:val="es-ES_tradnl"/>
        </w:rPr>
      </w:pPr>
      <w:r>
        <w:rPr>
          <w:lang w:val="es-ES_tradnl"/>
        </w:rPr>
        <w:t>Abrir juego existente</w:t>
      </w:r>
    </w:p>
    <w:p w:rsidR="003A60FD" w:rsidRDefault="003A60FD" w:rsidP="002D6F48">
      <w:pPr>
        <w:pStyle w:val="Prrafodelista"/>
        <w:numPr>
          <w:ilvl w:val="0"/>
          <w:numId w:val="5"/>
        </w:numPr>
        <w:rPr>
          <w:lang w:val="es-ES_tradnl"/>
        </w:rPr>
      </w:pPr>
      <w:r>
        <w:rPr>
          <w:lang w:val="es-ES_tradnl"/>
        </w:rPr>
        <w:t>Seleccionar bando</w:t>
      </w:r>
    </w:p>
    <w:p w:rsidR="003A60FD" w:rsidRDefault="003A60FD" w:rsidP="002D6F48">
      <w:pPr>
        <w:pStyle w:val="Prrafodelista"/>
        <w:numPr>
          <w:ilvl w:val="0"/>
          <w:numId w:val="5"/>
        </w:numPr>
        <w:rPr>
          <w:lang w:val="es-ES_tradnl"/>
        </w:rPr>
      </w:pPr>
      <w:r>
        <w:rPr>
          <w:lang w:val="es-ES_tradnl"/>
        </w:rPr>
        <w:t>Atacar</w:t>
      </w:r>
    </w:p>
    <w:p w:rsidR="003A60FD" w:rsidRDefault="003A60FD" w:rsidP="002D6F48">
      <w:pPr>
        <w:pStyle w:val="Prrafodelista"/>
        <w:numPr>
          <w:ilvl w:val="0"/>
          <w:numId w:val="5"/>
        </w:numPr>
        <w:rPr>
          <w:lang w:val="es-ES_tradnl"/>
        </w:rPr>
      </w:pPr>
      <w:r>
        <w:rPr>
          <w:lang w:val="es-ES_tradnl"/>
        </w:rPr>
        <w:t>Mover</w:t>
      </w:r>
    </w:p>
    <w:p w:rsidR="003A60FD" w:rsidRDefault="003A60FD" w:rsidP="002D6F48">
      <w:pPr>
        <w:pStyle w:val="Prrafodelista"/>
        <w:numPr>
          <w:ilvl w:val="0"/>
          <w:numId w:val="5"/>
        </w:numPr>
        <w:rPr>
          <w:lang w:val="es-ES_tradnl"/>
        </w:rPr>
      </w:pPr>
      <w:r>
        <w:rPr>
          <w:lang w:val="es-ES_tradnl"/>
        </w:rPr>
        <w:t>Defender</w:t>
      </w:r>
    </w:p>
    <w:p w:rsidR="003A60FD" w:rsidRDefault="003A60FD" w:rsidP="002D6F48">
      <w:pPr>
        <w:pStyle w:val="Prrafodelista"/>
        <w:numPr>
          <w:ilvl w:val="0"/>
          <w:numId w:val="5"/>
        </w:numPr>
        <w:rPr>
          <w:lang w:val="es-ES_tradnl"/>
        </w:rPr>
      </w:pPr>
      <w:r>
        <w:rPr>
          <w:lang w:val="es-ES_tradnl"/>
        </w:rPr>
        <w:t>Tomar arma</w:t>
      </w:r>
    </w:p>
    <w:p w:rsidR="003A60FD" w:rsidRDefault="003A60FD" w:rsidP="003A60FD">
      <w:pPr>
        <w:pStyle w:val="Prrafodelista"/>
        <w:numPr>
          <w:ilvl w:val="0"/>
          <w:numId w:val="5"/>
        </w:numPr>
        <w:rPr>
          <w:lang w:val="es-ES_tradnl"/>
        </w:rPr>
      </w:pPr>
      <w:r>
        <w:rPr>
          <w:lang w:val="es-ES_tradnl"/>
        </w:rPr>
        <w:t>Guardar juego</w:t>
      </w:r>
    </w:p>
    <w:p w:rsidR="003A60FD" w:rsidRDefault="003A60FD" w:rsidP="003A60FD">
      <w:pPr>
        <w:pStyle w:val="Prrafodelista"/>
        <w:numPr>
          <w:ilvl w:val="0"/>
          <w:numId w:val="5"/>
        </w:numPr>
        <w:rPr>
          <w:lang w:val="es-ES_tradnl"/>
        </w:rPr>
      </w:pPr>
      <w:r>
        <w:rPr>
          <w:lang w:val="es-ES_tradnl"/>
        </w:rPr>
        <w:t>Guardar estadísticas</w:t>
      </w:r>
    </w:p>
    <w:p w:rsidR="003A60FD" w:rsidRDefault="003A60FD" w:rsidP="003A60FD">
      <w:pPr>
        <w:pStyle w:val="Prrafodelista"/>
        <w:numPr>
          <w:ilvl w:val="0"/>
          <w:numId w:val="5"/>
        </w:numPr>
        <w:rPr>
          <w:lang w:val="es-ES_tradnl"/>
        </w:rPr>
      </w:pPr>
      <w:r>
        <w:rPr>
          <w:lang w:val="es-ES_tradnl"/>
        </w:rPr>
        <w:t>Detener juego</w:t>
      </w:r>
    </w:p>
    <w:p w:rsidR="003A60FD" w:rsidRDefault="003A60FD" w:rsidP="003A60FD">
      <w:pPr>
        <w:pStyle w:val="Prrafodelista"/>
        <w:numPr>
          <w:ilvl w:val="0"/>
          <w:numId w:val="5"/>
        </w:numPr>
        <w:rPr>
          <w:lang w:val="es-ES_tradnl"/>
        </w:rPr>
      </w:pPr>
      <w:r>
        <w:rPr>
          <w:lang w:val="es-ES_tradnl"/>
        </w:rPr>
        <w:t>Reiniciar juego</w:t>
      </w:r>
    </w:p>
    <w:p w:rsidR="003A60FD" w:rsidRDefault="003A60FD" w:rsidP="003A60FD">
      <w:pPr>
        <w:pStyle w:val="Prrafodelista"/>
        <w:numPr>
          <w:ilvl w:val="0"/>
          <w:numId w:val="5"/>
        </w:numPr>
        <w:rPr>
          <w:lang w:val="es-ES_tradnl"/>
        </w:rPr>
      </w:pPr>
      <w:r>
        <w:rPr>
          <w:lang w:val="es-ES_tradnl"/>
        </w:rPr>
        <w:t>Salir</w:t>
      </w:r>
    </w:p>
    <w:p w:rsidR="003A60FD" w:rsidRPr="003A60FD" w:rsidRDefault="003A60FD" w:rsidP="0043760F">
      <w:pPr>
        <w:pStyle w:val="Prrafodelista"/>
        <w:rPr>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FC5CA0" w:rsidRDefault="00FC5CA0" w:rsidP="00FC5CA0">
      <w:pPr>
        <w:rPr>
          <w:b/>
          <w:lang w:val="es-ES_tradnl"/>
        </w:rPr>
      </w:pPr>
      <w:r w:rsidRPr="0020721E">
        <w:rPr>
          <w:b/>
          <w:lang w:val="es-ES_tradnl"/>
        </w:rPr>
        <w:lastRenderedPageBreak/>
        <w:t>Casos de Uso</w:t>
      </w:r>
      <w:r>
        <w:rPr>
          <w:b/>
          <w:lang w:val="es-ES_tradnl"/>
        </w:rPr>
        <w:t xml:space="preserve"> importantes para la arquitectura</w:t>
      </w:r>
    </w:p>
    <w:p w:rsidR="00FC5CA0" w:rsidRPr="0020721E" w:rsidRDefault="00FC5CA0" w:rsidP="00FC5CA0">
      <w:pPr>
        <w:rPr>
          <w:b/>
          <w:lang w:val="es-ES_tradnl"/>
        </w:rPr>
      </w:pPr>
      <w: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23.25pt" o:ole="">
            <v:imagedata r:id="rId7" o:title=""/>
          </v:shape>
          <o:OLEObject Type="Embed" ProgID="Visio.Drawing.11" ShapeID="_x0000_i1025" DrawAspect="Content" ObjectID="_1275940410" r:id="rId8"/>
        </w:object>
      </w:r>
    </w:p>
    <w:p w:rsidR="00B35CBF" w:rsidRDefault="00B35CBF" w:rsidP="00B35CBF">
      <w:r>
        <w:rPr>
          <w:b/>
          <w:lang w:val="es-ES_tradnl"/>
        </w:rPr>
        <w:lastRenderedPageBreak/>
        <w:t xml:space="preserve">Nuevo Juego: </w:t>
      </w:r>
      <w:r>
        <w:t xml:space="preserve">El jugador pude seleccionar un juego nuevo con el cual se inicia un juego con </w:t>
      </w:r>
      <w:r w:rsidR="00F9573B">
        <w:t>estadísticas</w:t>
      </w:r>
      <w:r>
        <w:t xml:space="preserve"> </w:t>
      </w:r>
      <w:r w:rsidR="00F9573B">
        <w:t>iníciales</w:t>
      </w:r>
      <w:r>
        <w:t xml:space="preserve"> y puntajes a 0</w:t>
      </w:r>
    </w:p>
    <w:p w:rsidR="00B35CBF" w:rsidRDefault="00B35CBF" w:rsidP="00B35CBF">
      <w:r>
        <w:rPr>
          <w:b/>
          <w:lang w:val="es-ES_tradnl"/>
        </w:rPr>
        <w:t xml:space="preserve">Abrir juego existente: </w:t>
      </w:r>
      <w:r>
        <w:t>El jugador puede abrir un juego existente, un juego que ya halla sido iniciado anteriormente y se halla guardado.</w:t>
      </w:r>
    </w:p>
    <w:p w:rsidR="00B35CBF" w:rsidRDefault="00B35CBF" w:rsidP="00B35CBF">
      <w:r>
        <w:rPr>
          <w:b/>
          <w:lang w:val="es-ES_tradnl"/>
        </w:rPr>
        <w:t xml:space="preserve">Seleccionar Bando: </w:t>
      </w:r>
      <w:r>
        <w:t>El jugador luego de seleccionar un juego nuevo ahora debe seleccionar un bando, para que el sistema conozca para qué lado juegue.</w:t>
      </w:r>
    </w:p>
    <w:p w:rsidR="00B35CBF" w:rsidRDefault="00B35CBF" w:rsidP="00B35CBF">
      <w:r w:rsidRPr="00B35CBF">
        <w:rPr>
          <w:b/>
        </w:rPr>
        <w:t>Atacar</w:t>
      </w:r>
      <w:r>
        <w:rPr>
          <w:b/>
        </w:rPr>
        <w:t xml:space="preserve">: </w:t>
      </w:r>
      <w:r>
        <w:t>El jugador puede atacar objetivos dentro del juego los objetivos son otros personajes, el ataque puede ser con armas o sin armas</w:t>
      </w:r>
    </w:p>
    <w:p w:rsidR="00B35CBF" w:rsidRDefault="00B35CBF" w:rsidP="00B35CBF">
      <w:r>
        <w:rPr>
          <w:b/>
        </w:rPr>
        <w:t xml:space="preserve">Mover: </w:t>
      </w:r>
      <w:r>
        <w:t xml:space="preserve">El jugador puede movilizarse dentro del juego en cualquier dirección </w:t>
      </w:r>
    </w:p>
    <w:p w:rsidR="00D90145" w:rsidRDefault="00D90145" w:rsidP="00D90145">
      <w:r w:rsidRPr="00D90145">
        <w:rPr>
          <w:b/>
        </w:rPr>
        <w:t>Defender</w:t>
      </w:r>
      <w:r>
        <w:rPr>
          <w:b/>
        </w:rPr>
        <w:t xml:space="preserve">: </w:t>
      </w:r>
      <w:r>
        <w:t>los personajes de otros bandos pueden atacar al personaje del jugador por medio del personaje que lo representa, por lo cual el jugador debe defenderse del ataque.</w:t>
      </w:r>
    </w:p>
    <w:p w:rsidR="00D90145" w:rsidRDefault="00D90145" w:rsidP="00D90145">
      <w:r>
        <w:rPr>
          <w:b/>
        </w:rPr>
        <w:t xml:space="preserve">Tomar Arma: </w:t>
      </w:r>
      <w:r>
        <w:t>el jugador puede tomar armas de las que se encuentran disponibles para el personaje</w:t>
      </w:r>
    </w:p>
    <w:p w:rsidR="00D90145" w:rsidRDefault="00D90145" w:rsidP="00D90145">
      <w:r>
        <w:rPr>
          <w:b/>
        </w:rPr>
        <w:t xml:space="preserve">Guardar Juego: </w:t>
      </w:r>
      <w:r>
        <w:t>Luego que el jugador haya jugado, el jugador tiene la opción de guardar el juego.</w:t>
      </w:r>
    </w:p>
    <w:p w:rsidR="00D90145" w:rsidRDefault="00D90145" w:rsidP="00D90145">
      <w:r>
        <w:rPr>
          <w:b/>
        </w:rPr>
        <w:t xml:space="preserve">Guardar Estadísticas: </w:t>
      </w:r>
      <w:r>
        <w:t>El sistema lleva el control de los puntos que tiene el jugador, el nivel  y otros datos, estas estadísticas pueden ser guardadas por el jugador, en cualquier momento.</w:t>
      </w:r>
    </w:p>
    <w:p w:rsidR="00E92CAD" w:rsidRDefault="00E92CAD" w:rsidP="00E92CAD">
      <w:r w:rsidRPr="00E92CAD">
        <w:rPr>
          <w:b/>
        </w:rPr>
        <w:t>Detener Juego</w:t>
      </w:r>
      <w:r>
        <w:rPr>
          <w:b/>
        </w:rPr>
        <w:t xml:space="preserve">: </w:t>
      </w:r>
      <w:r>
        <w:t>El jugador puede detener el juego en cualquier momento</w:t>
      </w:r>
    </w:p>
    <w:p w:rsidR="00E92CAD" w:rsidRDefault="00E92CAD" w:rsidP="00E92CAD">
      <w:r>
        <w:rPr>
          <w:b/>
        </w:rPr>
        <w:t xml:space="preserve">Reiniciar Juego: </w:t>
      </w:r>
      <w:r>
        <w:t>Luego que un juego haya sido puesto en pausa el jugador puede volverlo a reiniciar.</w:t>
      </w:r>
    </w:p>
    <w:p w:rsidR="00374DF8" w:rsidRDefault="00374DF8" w:rsidP="00374DF8">
      <w:r>
        <w:rPr>
          <w:b/>
        </w:rPr>
        <w:t xml:space="preserve">Salir: </w:t>
      </w:r>
      <w:r>
        <w:t>El jugador puede salir del juego en el momento que lo desee</w:t>
      </w:r>
    </w:p>
    <w:p w:rsidR="00B35CBF" w:rsidRPr="00F9573B" w:rsidRDefault="00B35CBF" w:rsidP="00B35CBF">
      <w:pPr>
        <w:rPr>
          <w:b/>
          <w:lang w:val="es-ES_tradnl"/>
        </w:rPr>
      </w:pPr>
    </w:p>
    <w:p w:rsidR="00B35CBF" w:rsidRDefault="00B35CBF" w:rsidP="00D85E4A">
      <w:pPr>
        <w:rPr>
          <w:b/>
          <w:lang w:val="es-ES_tradnl"/>
        </w:rPr>
      </w:pPr>
    </w:p>
    <w:p w:rsidR="00B35CBF" w:rsidRDefault="00B35CBF" w:rsidP="00D85E4A">
      <w:pPr>
        <w:rPr>
          <w:b/>
          <w:lang w:val="es-ES_tradnl"/>
        </w:rPr>
      </w:pPr>
    </w:p>
    <w:p w:rsidR="0038110E" w:rsidRDefault="00B92E87" w:rsidP="00D85E4A">
      <w:pPr>
        <w:rPr>
          <w:b/>
          <w:lang w:val="es-ES_tradnl"/>
        </w:rPr>
      </w:pPr>
      <w:r>
        <w:rPr>
          <w:b/>
          <w:lang w:val="es-ES_tradnl"/>
        </w:rPr>
        <w:t xml:space="preserve">Vista </w:t>
      </w:r>
      <w:r w:rsidR="003663BE">
        <w:rPr>
          <w:b/>
          <w:lang w:val="es-ES_tradnl"/>
        </w:rPr>
        <w:t>Lógica</w:t>
      </w:r>
    </w:p>
    <w:p w:rsidR="00007E0D" w:rsidRDefault="00007E0D" w:rsidP="00D85E4A">
      <w:pPr>
        <w:pStyle w:val="Prrafodelista"/>
        <w:numPr>
          <w:ilvl w:val="0"/>
          <w:numId w:val="4"/>
        </w:numPr>
        <w:rPr>
          <w:b/>
          <w:lang w:val="es-ES_tradnl"/>
        </w:rPr>
      </w:pPr>
      <w:r w:rsidRPr="00007E0D">
        <w:rPr>
          <w:b/>
          <w:lang w:val="es-ES_tradnl"/>
        </w:rPr>
        <w:t>Vista General</w:t>
      </w:r>
    </w:p>
    <w:p w:rsidR="00007E0D" w:rsidRDefault="00007E0D" w:rsidP="00007E0D">
      <w:pPr>
        <w:pStyle w:val="Prrafodelista"/>
        <w:ind w:firstLine="696"/>
        <w:rPr>
          <w:lang w:val="es-ES_tradnl"/>
        </w:rPr>
      </w:pPr>
      <w:r w:rsidRPr="00007E0D">
        <w:rPr>
          <w:lang w:val="es-ES_tradnl"/>
        </w:rPr>
        <w:t xml:space="preserve">La vista general </w:t>
      </w:r>
      <w:r>
        <w:rPr>
          <w:lang w:val="es-ES_tradnl"/>
        </w:rPr>
        <w:t xml:space="preserve">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Pr>
          <w:lang w:val="es-ES_tradnl"/>
        </w:rPr>
        <w:t>aplicación.</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La vista lógica está basada en el modelo MVC, por lo que el sistema esta resumido en tres paquetes principales, Interfaz de Usuario, Reglas de negocio y Persistencia.</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El paquete de Interfaz de usuario contiene las clases que serán las responsables de mostrar un ambiente agradable y de fácil uso para el usuario final</w:t>
      </w:r>
      <w:r w:rsidR="00E66AC5">
        <w:rPr>
          <w:lang w:val="es-ES_tradnl"/>
        </w:rPr>
        <w:t>. El paquete de reglas de Negocio contiene las clases de control de la información de usuarios, productos e inventarios; clases de control de decoración, estrategia, observador y</w:t>
      </w:r>
      <w:r w:rsidR="003B7168">
        <w:rPr>
          <w:lang w:val="es-ES_tradnl"/>
        </w:rPr>
        <w:t xml:space="preserve"> factory, el paquete de Persistencia, contiene las clases de control de información</w:t>
      </w:r>
      <w:r w:rsidR="007101DC">
        <w:rPr>
          <w:lang w:val="es-ES_tradnl"/>
        </w:rPr>
        <w:t>, ordenamiento de la data que se manejara, estadísticas y records.</w:t>
      </w:r>
    </w:p>
    <w:p w:rsidR="003C03E7" w:rsidRDefault="003C03E7" w:rsidP="003C03E7">
      <w:pPr>
        <w:rPr>
          <w:lang w:val="es-ES_tradnl"/>
        </w:rPr>
      </w:pPr>
    </w:p>
    <w:p w:rsidR="003C03E7" w:rsidRDefault="00B6094C" w:rsidP="003C03E7">
      <w:pPr>
        <w:rPr>
          <w:b/>
          <w:lang w:val="es-ES_tradnl"/>
        </w:rPr>
      </w:pPr>
      <w:r w:rsidRPr="00B6094C">
        <w:rPr>
          <w:b/>
          <w:lang w:val="es-ES_tradnl"/>
        </w:rPr>
        <w:t xml:space="preserve">Paquetes importantes para la </w:t>
      </w:r>
      <w:r w:rsidR="00410363">
        <w:rPr>
          <w:b/>
          <w:lang w:val="es-ES_tradnl"/>
        </w:rPr>
        <w:t>lógica de funcionamiento</w:t>
      </w:r>
      <w:r w:rsidR="00982B9A">
        <w:rPr>
          <w:b/>
          <w:lang w:val="es-ES_tradnl"/>
        </w:rPr>
        <w:t xml:space="preserve"> e instalacion</w:t>
      </w:r>
    </w:p>
    <w:p w:rsidR="00B6094C" w:rsidRDefault="00B6094C" w:rsidP="00A13AFB">
      <w:pPr>
        <w:jc w:val="center"/>
        <w:rPr>
          <w:b/>
          <w:lang w:val="es-ES_tradnl"/>
        </w:rPr>
      </w:pPr>
      <w:r>
        <w:rPr>
          <w:b/>
          <w:noProof/>
          <w:lang w:val="es-ES_tradnl" w:eastAsia="es-ES_tradnl"/>
        </w:rPr>
        <w:drawing>
          <wp:inline distT="0" distB="0" distL="0" distR="0">
            <wp:extent cx="5610225" cy="36480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610225" cy="3648075"/>
                    </a:xfrm>
                    <a:prstGeom prst="rect">
                      <a:avLst/>
                    </a:prstGeom>
                    <a:noFill/>
                    <a:ln w="9525">
                      <a:noFill/>
                      <a:miter lim="800000"/>
                      <a:headEnd/>
                      <a:tailEnd/>
                    </a:ln>
                  </pic:spPr>
                </pic:pic>
              </a:graphicData>
            </a:graphic>
          </wp:inline>
        </w:drawing>
      </w:r>
    </w:p>
    <w:p w:rsidR="000735DA" w:rsidRDefault="000735DA" w:rsidP="003C03E7">
      <w:pPr>
        <w:rPr>
          <w:lang w:val="es-ES_tradnl"/>
        </w:rPr>
      </w:pPr>
      <w:r w:rsidRPr="000735DA">
        <w:rPr>
          <w:lang w:val="es-ES_tradnl"/>
        </w:rPr>
        <w:t>Ver</w:t>
      </w:r>
      <w:r w:rsidR="00BD68A8">
        <w:rPr>
          <w:lang w:val="es-ES_tradnl"/>
        </w:rPr>
        <w:t xml:space="preserve"> el</w:t>
      </w:r>
      <w:r w:rsidRPr="000735DA">
        <w:rPr>
          <w:lang w:val="es-ES_tradnl"/>
        </w:rPr>
        <w:t xml:space="preserve"> esquema </w:t>
      </w:r>
      <w:r>
        <w:rPr>
          <w:lang w:val="es-ES_tradnl"/>
        </w:rPr>
        <w:t>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Pr>
          <w:lang w:val="es-ES_tradnl"/>
        </w:rPr>
        <w:t>.</w:t>
      </w:r>
    </w:p>
    <w:p w:rsidR="00DC5DE1" w:rsidRDefault="00DC5DE1" w:rsidP="003C03E7">
      <w:r>
        <w:rPr>
          <w:b/>
          <w:lang w:val="es-ES_tradnl"/>
        </w:rPr>
        <w:t xml:space="preserve">Capa de presentación: </w:t>
      </w:r>
      <w:r>
        <w:rPr>
          <w:lang w:val="es-ES_tradnl"/>
        </w:rPr>
        <w:t>Se encarga de manejar la interacción entre el usuario y la aplicación en ambas vías. Las clases de esta capa representan las pa</w:t>
      </w:r>
      <w:r w:rsidR="00AF344C">
        <w:rPr>
          <w:lang w:val="es-ES_tradnl"/>
        </w:rPr>
        <w:t>ntallas que el usuario utilizar</w:t>
      </w:r>
      <w:r w:rsidR="00AF344C">
        <w:t>á</w:t>
      </w:r>
    </w:p>
    <w:p w:rsidR="00AF344C" w:rsidRDefault="009F2095" w:rsidP="003C03E7">
      <w:r>
        <w:rPr>
          <w:b/>
        </w:rPr>
        <w:t xml:space="preserve">Capa de Lógica de Juego: </w:t>
      </w:r>
      <w:r>
        <w:t xml:space="preserve">Esta capa representa los requerimientos del negocio como reglas o estados. Se encarga de hacer funcionar los procesos internos del programa, este paquete contiene </w:t>
      </w:r>
      <w:r>
        <w:lastRenderedPageBreak/>
        <w:t>las clases que se encargaran de controlar el comportamiento del sistema definido por los casos de uso, el manejo de los datos y su persistencia, también obtiene las interfaces necesarias para comunicar con la capa de lógica del Juego.</w:t>
      </w:r>
    </w:p>
    <w:p w:rsidR="00AF6765" w:rsidRDefault="00AF6765" w:rsidP="003C03E7">
      <w:r>
        <w:rPr>
          <w:b/>
        </w:rPr>
        <w:t xml:space="preserve">Capa de Mapeo de Información: </w:t>
      </w:r>
      <w:r>
        <w:t>Esta capa se encarga de brindar todos los servicios necesarios para sincronizar la capa Lógica con l</w:t>
      </w:r>
      <w:r w:rsidR="00B035FE">
        <w:t>as clases o sistema que manejará</w:t>
      </w:r>
      <w:r>
        <w:t xml:space="preserve"> </w:t>
      </w:r>
      <w:r w:rsidR="00B035FE">
        <w:t>los archivos necesarios que permitirán la persistencia de la información almacenada.</w:t>
      </w:r>
    </w:p>
    <w:p w:rsidR="00B035FE" w:rsidRDefault="003B1487" w:rsidP="003C03E7">
      <w:r>
        <w:rPr>
          <w:b/>
        </w:rPr>
        <w:t xml:space="preserve">Capa de Persistencia de Información: </w:t>
      </w:r>
      <w:r>
        <w:t xml:space="preserve">Es un sistema que puede manejar </w:t>
      </w:r>
      <w:r w:rsidR="00EB4535">
        <w:t>archivos binarios y de texto simples</w:t>
      </w:r>
      <w:r w:rsidR="00A23EA3">
        <w:t>, estos archivos manejara información ingresada por cada uno de los usuarios de este juego, por ejemplo: records alcanzados por los jugadores, nombre de perfil creado, estadísticas de armas personalizadas, etc.</w:t>
      </w:r>
    </w:p>
    <w:p w:rsidR="00370914" w:rsidRDefault="00F47D25" w:rsidP="003C03E7">
      <w:pPr>
        <w:rPr>
          <w:b/>
        </w:rPr>
      </w:pPr>
      <w:r w:rsidRPr="00F47D25">
        <w:rPr>
          <w:b/>
        </w:rPr>
        <w:t>Vista de Despliegue</w:t>
      </w:r>
    </w:p>
    <w:p w:rsidR="00010910" w:rsidRDefault="00F47D25" w:rsidP="00010910">
      <w:pPr>
        <w:tabs>
          <w:tab w:val="left" w:pos="2410"/>
        </w:tabs>
      </w:pPr>
      <w:r>
        <w:t xml:space="preserve">En esta sección se describe la configuración del hardware sobre el cual será desplegada y ejecutada la aplicación. Se muestra la configuración de los nodos físicos y como las tareas establecidas en la vista de procesos </w:t>
      </w:r>
      <w:r w:rsidR="00203A9C">
        <w:t>se reparten en los nodos</w:t>
      </w:r>
    </w:p>
    <w:p w:rsidR="00410363" w:rsidRDefault="00410363" w:rsidP="00410363">
      <w:pPr>
        <w:rPr>
          <w:b/>
          <w:lang w:val="es-ES_tradnl"/>
        </w:rPr>
      </w:pPr>
    </w:p>
    <w:p w:rsidR="00010910" w:rsidRPr="00410363" w:rsidRDefault="00410363" w:rsidP="00410363">
      <w:pPr>
        <w:rPr>
          <w:b/>
          <w:lang w:val="es-ES_tradnl"/>
        </w:rPr>
      </w:pPr>
      <w:r w:rsidRPr="00410363">
        <w:rPr>
          <w:b/>
          <w:lang w:val="es-ES_tradnl"/>
        </w:rPr>
        <w:t xml:space="preserve">Paquetes importantes para la lógica de </w:t>
      </w:r>
      <w:r>
        <w:rPr>
          <w:b/>
          <w:lang w:val="es-ES_tradnl"/>
        </w:rPr>
        <w:t xml:space="preserve">desarrollo </w:t>
      </w:r>
    </w:p>
    <w:p w:rsidR="00010910" w:rsidRDefault="00010910" w:rsidP="00A13AFB">
      <w:pPr>
        <w:tabs>
          <w:tab w:val="left" w:pos="2410"/>
        </w:tabs>
        <w:jc w:val="center"/>
      </w:pPr>
      <w:r>
        <w:rPr>
          <w:noProof/>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Default="00FE661B" w:rsidP="00C2506F">
      <w:pPr>
        <w:tabs>
          <w:tab w:val="left" w:pos="2410"/>
        </w:tabs>
        <w:rPr>
          <w:lang w:val="es-ES_tradnl"/>
        </w:rPr>
      </w:pPr>
      <w:r>
        <w:rPr>
          <w:lang w:val="es-ES_tradnl"/>
        </w:rPr>
        <w:t>Ver</w:t>
      </w:r>
      <w:r w:rsidR="00BD68A8">
        <w:rPr>
          <w:lang w:val="es-ES_tradnl"/>
        </w:rPr>
        <w:t xml:space="preserve"> el</w:t>
      </w:r>
      <w:r>
        <w:rPr>
          <w:lang w:val="es-ES_tradnl"/>
        </w:rPr>
        <w:t xml:space="preserve"> </w:t>
      </w:r>
      <w:r w:rsidRPr="000735DA">
        <w:rPr>
          <w:lang w:val="es-ES_tradnl"/>
        </w:rPr>
        <w:t xml:space="preserve">esquema </w:t>
      </w:r>
      <w:r>
        <w:rPr>
          <w:lang w:val="es-ES_tradnl"/>
        </w:rPr>
        <w:t>presente en el ejemplo propuesto en la vista lógica</w:t>
      </w:r>
      <w:r w:rsidR="00B81955">
        <w:rPr>
          <w:lang w:val="es-ES_tradnl"/>
        </w:rPr>
        <w:t xml:space="preserve"> de desarrollo</w:t>
      </w:r>
      <w:r>
        <w:rPr>
          <w:lang w:val="es-ES_tradnl"/>
        </w:rPr>
        <w:t>. Allí se utiliza paquetes para representar las capas de la arquitectura a este nivel de detalle, más adelante se profundiza mas para definir de mejor manera la arquitectura</w:t>
      </w:r>
    </w:p>
    <w:p w:rsidR="00FE661B" w:rsidRDefault="00D91961" w:rsidP="00C2506F">
      <w:pPr>
        <w:tabs>
          <w:tab w:val="left" w:pos="2410"/>
        </w:tabs>
      </w:pPr>
      <w:r w:rsidRPr="00D91961">
        <w:rPr>
          <w:b/>
        </w:rPr>
        <w:t xml:space="preserve">Paquete Armas: </w:t>
      </w:r>
      <w:r>
        <w:t xml:space="preserve">Se manejaran y desarrollaran todas las clases necesarias para poder </w:t>
      </w:r>
      <w:r w:rsidR="00994844">
        <w:t>desarrollar los diferentes tipos de armas permitidas en el juego</w:t>
      </w:r>
      <w:r w:rsidR="0091022C">
        <w:t>, al igual que se manejara la lógica de personalización y manejo de estadísticas para cada uno de las armas de cada jugador.</w:t>
      </w:r>
    </w:p>
    <w:p w:rsidR="0091022C" w:rsidRDefault="0097388B" w:rsidP="00C2506F">
      <w:pPr>
        <w:tabs>
          <w:tab w:val="left" w:pos="2410"/>
        </w:tabs>
      </w:pPr>
      <w:r>
        <w:rPr>
          <w:b/>
        </w:rPr>
        <w:lastRenderedPageBreak/>
        <w:t xml:space="preserve">Paquete Gráficos: </w:t>
      </w:r>
      <w:r>
        <w:t xml:space="preserve">Este paquete </w:t>
      </w:r>
      <w:r w:rsidR="00D42316">
        <w:t xml:space="preserve">manejara </w:t>
      </w:r>
      <w:r w:rsidR="005D1249">
        <w:t>todas las configuraciones necesarias</w:t>
      </w:r>
      <w:r w:rsidR="00D42316">
        <w:t xml:space="preserve"> con respecto a la tarjeta de video en la cual se esté trabajando y poder diseñar de una mejor manera </w:t>
      </w:r>
      <w:r w:rsidR="005D1249">
        <w:t>cada una de los objetos que se vean involucrados para el buen desarrollo y lógica del juego</w:t>
      </w:r>
      <w:r w:rsidR="00E26AF6">
        <w:t>.</w:t>
      </w:r>
    </w:p>
    <w:p w:rsidR="005D1249" w:rsidRDefault="00F015C9" w:rsidP="00C2506F">
      <w:pPr>
        <w:tabs>
          <w:tab w:val="left" w:pos="2410"/>
        </w:tabs>
      </w:pPr>
      <w:r w:rsidRPr="00F015C9">
        <w:rPr>
          <w:b/>
        </w:rPr>
        <w:t xml:space="preserve">Paquete Personajes: </w:t>
      </w:r>
      <w:r w:rsidR="003A35C5">
        <w:t xml:space="preserve">Aquí se diseñan y personalizan a cada uno de los personajes </w:t>
      </w:r>
      <w:r w:rsidR="00402EFD">
        <w:t>que el usuario haya creado dentro de su perfil como jugador.</w:t>
      </w:r>
    </w:p>
    <w:p w:rsidR="00DE4BCB" w:rsidRDefault="003E7130" w:rsidP="00C2506F">
      <w:pPr>
        <w:tabs>
          <w:tab w:val="left" w:pos="2410"/>
        </w:tabs>
      </w:pPr>
      <w:r w:rsidRPr="003E7130">
        <w:rPr>
          <w:b/>
        </w:rPr>
        <w:t>Paquete de Instalación</w:t>
      </w:r>
      <w:r>
        <w:rPr>
          <w:b/>
        </w:rPr>
        <w:t xml:space="preserve">: </w:t>
      </w:r>
      <w:r w:rsidR="00AA4FEB">
        <w:t>Paquete que contendrá todos los programas y herramientas necesarias de instalación del producto, para poder hacer que esta solución sea a un buen nivel de portabilidad, es decir, que sea capaza de poder ejecutarse en diferentes computadoras con diferente arquitectura de software o diferentes</w:t>
      </w:r>
      <w:r w:rsidR="00A42DC6">
        <w:t xml:space="preserve"> sistemas operativos existentes.</w:t>
      </w:r>
    </w:p>
    <w:p w:rsidR="006636A1" w:rsidRPr="003E7130" w:rsidRDefault="006636A1" w:rsidP="00C2506F">
      <w:pPr>
        <w:tabs>
          <w:tab w:val="left" w:pos="2410"/>
        </w:tabs>
      </w:pPr>
    </w:p>
    <w:sectPr w:rsidR="006636A1" w:rsidRPr="003E7130" w:rsidSect="003E21EF">
      <w:pgSz w:w="12242" w:h="15842" w:code="1"/>
      <w:pgMar w:top="1417" w:right="1701" w:bottom="1417"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7EC22460"/>
    <w:multiLevelType w:val="hybridMultilevel"/>
    <w:tmpl w:val="3BDCD6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compat/>
  <w:rsids>
    <w:rsidRoot w:val="002D0AC9"/>
    <w:rsid w:val="00007E0D"/>
    <w:rsid w:val="00010910"/>
    <w:rsid w:val="00024A34"/>
    <w:rsid w:val="000735DA"/>
    <w:rsid w:val="00096D57"/>
    <w:rsid w:val="00150C88"/>
    <w:rsid w:val="00184380"/>
    <w:rsid w:val="00203A9C"/>
    <w:rsid w:val="0020721E"/>
    <w:rsid w:val="00240711"/>
    <w:rsid w:val="00251A2C"/>
    <w:rsid w:val="002D0AC9"/>
    <w:rsid w:val="002D6F48"/>
    <w:rsid w:val="003663BE"/>
    <w:rsid w:val="00370914"/>
    <w:rsid w:val="00374DF8"/>
    <w:rsid w:val="0038110E"/>
    <w:rsid w:val="00393023"/>
    <w:rsid w:val="00393952"/>
    <w:rsid w:val="003A35C5"/>
    <w:rsid w:val="003A60FD"/>
    <w:rsid w:val="003B1487"/>
    <w:rsid w:val="003B7168"/>
    <w:rsid w:val="003C03E7"/>
    <w:rsid w:val="003E21EF"/>
    <w:rsid w:val="003E25AE"/>
    <w:rsid w:val="003E7130"/>
    <w:rsid w:val="003F1BB4"/>
    <w:rsid w:val="00402EFD"/>
    <w:rsid w:val="00410363"/>
    <w:rsid w:val="0043760F"/>
    <w:rsid w:val="0048349B"/>
    <w:rsid w:val="005D1249"/>
    <w:rsid w:val="0066119B"/>
    <w:rsid w:val="006636A1"/>
    <w:rsid w:val="007101DC"/>
    <w:rsid w:val="007C1625"/>
    <w:rsid w:val="007E4A8F"/>
    <w:rsid w:val="00806D6B"/>
    <w:rsid w:val="00816A3D"/>
    <w:rsid w:val="00885C65"/>
    <w:rsid w:val="008C21AE"/>
    <w:rsid w:val="008D7525"/>
    <w:rsid w:val="008F40BF"/>
    <w:rsid w:val="008F4669"/>
    <w:rsid w:val="0090272D"/>
    <w:rsid w:val="0091022C"/>
    <w:rsid w:val="00940F08"/>
    <w:rsid w:val="00955369"/>
    <w:rsid w:val="0097388B"/>
    <w:rsid w:val="00982B9A"/>
    <w:rsid w:val="00994844"/>
    <w:rsid w:val="009F2095"/>
    <w:rsid w:val="00A13AFB"/>
    <w:rsid w:val="00A23EA3"/>
    <w:rsid w:val="00A42DC6"/>
    <w:rsid w:val="00AA4FEB"/>
    <w:rsid w:val="00AF344C"/>
    <w:rsid w:val="00AF6765"/>
    <w:rsid w:val="00B035FE"/>
    <w:rsid w:val="00B35CBF"/>
    <w:rsid w:val="00B379E3"/>
    <w:rsid w:val="00B6094C"/>
    <w:rsid w:val="00B81955"/>
    <w:rsid w:val="00B92E87"/>
    <w:rsid w:val="00BD68A8"/>
    <w:rsid w:val="00C2506F"/>
    <w:rsid w:val="00D42316"/>
    <w:rsid w:val="00D85E4A"/>
    <w:rsid w:val="00D90145"/>
    <w:rsid w:val="00D91961"/>
    <w:rsid w:val="00DB3646"/>
    <w:rsid w:val="00DC5DE1"/>
    <w:rsid w:val="00DC67F4"/>
    <w:rsid w:val="00DE4BCB"/>
    <w:rsid w:val="00E26AF6"/>
    <w:rsid w:val="00E66AC5"/>
    <w:rsid w:val="00E73AB2"/>
    <w:rsid w:val="00E92CAD"/>
    <w:rsid w:val="00EB4535"/>
    <w:rsid w:val="00F015C9"/>
    <w:rsid w:val="00F47D25"/>
    <w:rsid w:val="00F73F5C"/>
    <w:rsid w:val="00F9573B"/>
    <w:rsid w:val="00FA2013"/>
    <w:rsid w:val="00FB0A5D"/>
    <w:rsid w:val="00FC5CA0"/>
    <w:rsid w:val="00FE661B"/>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ts.mah.se/RUP/RationalUnifiedProcess/examples/csports/ex_sad.htm" TargetMode="External"/><Relationship Id="rId11" Type="http://schemas.openxmlformats.org/officeDocument/2006/relationships/fontTable" Target="fontTable.xml"/><Relationship Id="rId5" Type="http://schemas.openxmlformats.org/officeDocument/2006/relationships/hyperlink" Target="Http://www.ts.mah.se/RUP/RationalUnifiedProcess/webtmpl/templates/a_and_d/rup_sad.htm"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2</TotalTime>
  <Pages>8</Pages>
  <Words>1486</Words>
  <Characters>8179</Characters>
  <Application>Microsoft Office Word</Application>
  <DocSecurity>0</DocSecurity>
  <Lines>68</Lines>
  <Paragraphs>19</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96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WinuE</cp:lastModifiedBy>
  <cp:revision>83</cp:revision>
  <dcterms:created xsi:type="dcterms:W3CDTF">2008-06-24T20:31:00Z</dcterms:created>
  <dcterms:modified xsi:type="dcterms:W3CDTF">2008-06-25T21:06:00Z</dcterms:modified>
</cp:coreProperties>
</file>